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236539" w14:textId="77777777" w:rsidR="00AD2B1F" w:rsidRDefault="00AD2B1F" w:rsidP="00AD2B1F">
      <w:pPr>
        <w:spacing w:after="0" w:line="240" w:lineRule="auto"/>
        <w:jc w:val="center"/>
        <w:rPr>
          <w:rFonts w:eastAsia="Times New Roman" w:cs="Times New Roman"/>
          <w:sz w:val="24"/>
        </w:rPr>
      </w:pPr>
      <w:r w:rsidRPr="00941F2E">
        <w:rPr>
          <w:rFonts w:eastAsia="Times New Roman"/>
          <w:noProof/>
          <w:sz w:val="24"/>
          <w:szCs w:val="24"/>
        </w:rPr>
        <w:drawing>
          <wp:inline distT="0" distB="0" distL="0" distR="0" wp14:anchorId="19FC313C" wp14:editId="7AF99293">
            <wp:extent cx="619125" cy="680525"/>
            <wp:effectExtent l="0" t="0" r="0" b="0"/>
            <wp:docPr id="1" name="Рисунок 1" descr="РУТ (МИИТ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РУТ (МИИТ)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99" t="14674" r="71899" b="13043"/>
                    <a:stretch/>
                  </pic:blipFill>
                  <pic:spPr bwMode="auto">
                    <a:xfrm>
                      <a:off x="0" y="0"/>
                      <a:ext cx="622195" cy="68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EF42F5" w14:textId="77777777" w:rsidR="00AD2B1F" w:rsidRDefault="00AD2B1F" w:rsidP="00AD2B1F">
      <w:pPr>
        <w:spacing w:after="0" w:line="240" w:lineRule="auto"/>
        <w:jc w:val="center"/>
        <w:rPr>
          <w:rFonts w:eastAsia="Times New Roman" w:cs="Times New Roman"/>
          <w:b/>
          <w:sz w:val="24"/>
        </w:rPr>
      </w:pPr>
      <w:r>
        <w:rPr>
          <w:rFonts w:eastAsia="Times New Roman" w:cs="Times New Roman"/>
          <w:b/>
          <w:sz w:val="24"/>
        </w:rPr>
        <w:t>МИНИСТЕРСТВО ТРАНСПОРТА РОССИЙСКОЙ ФЕДЕРАЦИИ</w:t>
      </w:r>
    </w:p>
    <w:p w14:paraId="74E85F3B" w14:textId="77777777" w:rsidR="00AD2B1F" w:rsidRDefault="00AD2B1F" w:rsidP="00AD2B1F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ФЕДЕРАЛЬНОЕ ГОСУДАРСТВЕННОЕ АВТОНОМНОЕ ОБРАЗОВАТЕЛЬНОЕ</w:t>
      </w:r>
    </w:p>
    <w:p w14:paraId="119A5D69" w14:textId="77777777" w:rsidR="00AD2B1F" w:rsidRDefault="00AD2B1F" w:rsidP="00AD2B1F">
      <w:pPr>
        <w:spacing w:after="0" w:line="240" w:lineRule="auto"/>
        <w:jc w:val="center"/>
        <w:rPr>
          <w:rFonts w:eastAsia="Times New Roman" w:cs="Times New Roman"/>
          <w:sz w:val="20"/>
        </w:rPr>
      </w:pPr>
      <w:r>
        <w:rPr>
          <w:rFonts w:eastAsia="Times New Roman" w:cs="Times New Roman"/>
          <w:sz w:val="20"/>
        </w:rPr>
        <w:t>УЧРЕЖДЕНИЕ ВЫСШЕГО ОБРАЗОВАНИЯ</w:t>
      </w:r>
    </w:p>
    <w:p w14:paraId="69FE4C19" w14:textId="77777777" w:rsidR="00AD2B1F" w:rsidRDefault="00AD2B1F" w:rsidP="00AD2B1F">
      <w:pPr>
        <w:tabs>
          <w:tab w:val="left" w:pos="1230"/>
          <w:tab w:val="center" w:pos="4679"/>
        </w:tabs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«РОССИЙСКИЙ УНИВЕРСИТЕТ ТРАНСПОРТА»</w:t>
      </w:r>
    </w:p>
    <w:p w14:paraId="5BBA5BCF" w14:textId="77777777" w:rsidR="00AD2B1F" w:rsidRDefault="00AD2B1F" w:rsidP="00AD2B1F">
      <w:pPr>
        <w:suppressAutoHyphens/>
        <w:spacing w:after="0" w:line="240" w:lineRule="auto"/>
        <w:jc w:val="center"/>
        <w:rPr>
          <w:rFonts w:eastAsia="Times New Roman" w:cs="Times New Roman"/>
          <w:b/>
        </w:rPr>
      </w:pPr>
      <w:r>
        <w:rPr>
          <w:rFonts w:eastAsia="Times New Roman" w:cs="Times New Roman"/>
          <w:b/>
        </w:rPr>
        <w:t>(РУТ (МИИТ))</w:t>
      </w:r>
    </w:p>
    <w:p w14:paraId="1760F04A" w14:textId="77777777" w:rsidR="00AD2B1F" w:rsidRDefault="00AD2B1F" w:rsidP="00AD2B1F">
      <w:pPr>
        <w:spacing w:after="0" w:line="240" w:lineRule="auto"/>
        <w:rPr>
          <w:rFonts w:eastAsia="Times New Roman" w:cs="Times New Roman"/>
          <w:sz w:val="24"/>
        </w:rPr>
      </w:pPr>
    </w:p>
    <w:p w14:paraId="7CEF036C" w14:textId="77777777" w:rsidR="00AD2B1F" w:rsidRPr="00764A40" w:rsidRDefault="00AD2B1F" w:rsidP="00AD2B1F">
      <w:pPr>
        <w:spacing w:after="0" w:line="240" w:lineRule="auto"/>
        <w:jc w:val="center"/>
        <w:rPr>
          <w:rFonts w:eastAsiaTheme="minorEastAsia" w:cs="Times New Roman"/>
          <w:sz w:val="24"/>
          <w:szCs w:val="24"/>
        </w:rPr>
      </w:pPr>
      <w:r w:rsidRPr="00764A40">
        <w:rPr>
          <w:rFonts w:eastAsia="Times New Roman" w:cs="Times New Roman"/>
          <w:sz w:val="24"/>
          <w:szCs w:val="24"/>
        </w:rPr>
        <w:t>Институт транспортной техники и систем управления</w:t>
      </w:r>
    </w:p>
    <w:p w14:paraId="78633D71" w14:textId="77777777" w:rsidR="00AD2B1F" w:rsidRDefault="00AD2B1F" w:rsidP="00AD2B1F">
      <w:pPr>
        <w:spacing w:after="0"/>
        <w:ind w:right="140"/>
        <w:jc w:val="center"/>
        <w:rPr>
          <w:rFonts w:eastAsia="Times New Roman" w:cs="Times New Roman"/>
          <w:sz w:val="24"/>
        </w:rPr>
      </w:pPr>
      <w:r>
        <w:rPr>
          <w:rFonts w:eastAsia="Times New Roman" w:cs="Times New Roman"/>
          <w:sz w:val="24"/>
        </w:rPr>
        <w:t>Кафедра «Управление и защита информации»</w:t>
      </w:r>
    </w:p>
    <w:p w14:paraId="123917F5" w14:textId="10EE2239" w:rsidR="00AD2B1F" w:rsidRDefault="00AD2B1F" w:rsidP="00AD2B1F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1AA39557" w14:textId="77777777" w:rsidR="00AD2B1F" w:rsidRDefault="00AD2B1F" w:rsidP="00AD2B1F">
      <w:pPr>
        <w:spacing w:after="0"/>
        <w:ind w:right="-567"/>
        <w:rPr>
          <w:rFonts w:eastAsia="Times New Roman" w:cs="Times New Roman"/>
          <w:b/>
          <w:sz w:val="27"/>
        </w:rPr>
      </w:pPr>
    </w:p>
    <w:p w14:paraId="3358C7E1" w14:textId="77777777" w:rsidR="00AD2B1F" w:rsidRDefault="00AD2B1F" w:rsidP="00AD2B1F">
      <w:pPr>
        <w:tabs>
          <w:tab w:val="left" w:pos="8355"/>
        </w:tabs>
        <w:spacing w:after="0" w:line="240" w:lineRule="auto"/>
        <w:ind w:right="121"/>
        <w:rPr>
          <w:rFonts w:eastAsia="Times New Roman" w:cs="Times New Roman"/>
          <w:b/>
          <w:sz w:val="40"/>
        </w:rPr>
      </w:pPr>
      <w:r>
        <w:rPr>
          <w:rFonts w:eastAsia="Times New Roman" w:cs="Times New Roman"/>
          <w:b/>
          <w:sz w:val="40"/>
        </w:rPr>
        <w:tab/>
      </w:r>
    </w:p>
    <w:p w14:paraId="5EC0C84B" w14:textId="79CEE32D" w:rsidR="00AD2B1F" w:rsidRDefault="00AD2B1F" w:rsidP="00AD2B1F">
      <w:pPr>
        <w:keepNext/>
        <w:keepLines/>
        <w:ind w:firstLine="0"/>
        <w:jc w:val="center"/>
        <w:rPr>
          <w:rFonts w:eastAsia="Calibri" w:cs="Times New Roman"/>
          <w:caps/>
          <w:color w:val="000000"/>
        </w:rPr>
      </w:pPr>
      <w:r>
        <w:rPr>
          <w:rFonts w:eastAsia="Calibri" w:cs="Times New Roman"/>
          <w:caps/>
          <w:color w:val="000000"/>
        </w:rPr>
        <w:t>отчёт По ИНДИВИДУАЛЬНОЙ работе №2</w:t>
      </w:r>
    </w:p>
    <w:p w14:paraId="36E5A5F3" w14:textId="77777777" w:rsidR="00AD2B1F" w:rsidRDefault="00AD2B1F" w:rsidP="00AD2B1F">
      <w:pPr>
        <w:spacing w:after="0" w:line="240" w:lineRule="auto"/>
        <w:jc w:val="center"/>
        <w:rPr>
          <w:rFonts w:ascii="Segoe UI" w:eastAsia="Segoe UI" w:hAnsi="Segoe UI" w:cs="Segoe UI"/>
          <w:b/>
          <w:sz w:val="18"/>
        </w:rPr>
      </w:pPr>
      <w:r>
        <w:rPr>
          <w:rFonts w:eastAsia="Times New Roman" w:cs="Times New Roman"/>
          <w:sz w:val="32"/>
        </w:rPr>
        <w:t>«</w:t>
      </w:r>
      <w:r>
        <w:t>Логические команды и команды манипулирования битами</w:t>
      </w:r>
      <w:r>
        <w:rPr>
          <w:rFonts w:eastAsia="Times New Roman" w:cs="Times New Roman"/>
          <w:sz w:val="32"/>
        </w:rPr>
        <w:t>»</w:t>
      </w:r>
      <w:r>
        <w:rPr>
          <w:rFonts w:eastAsia="Times New Roman" w:cs="Times New Roman"/>
          <w:b/>
          <w:sz w:val="32"/>
        </w:rPr>
        <w:t> </w:t>
      </w:r>
    </w:p>
    <w:p w14:paraId="231C3591" w14:textId="77777777" w:rsidR="00AD2B1F" w:rsidRDefault="00AD2B1F" w:rsidP="00AD2B1F">
      <w:pPr>
        <w:spacing w:after="0" w:line="240" w:lineRule="auto"/>
        <w:ind w:right="120"/>
        <w:jc w:val="center"/>
        <w:rPr>
          <w:rFonts w:ascii="Segoe UI" w:eastAsia="Segoe UI" w:hAnsi="Segoe UI" w:cs="Segoe UI"/>
          <w:sz w:val="18"/>
        </w:rPr>
      </w:pPr>
      <w:r>
        <w:rPr>
          <w:rFonts w:eastAsia="Times New Roman" w:cs="Times New Roman"/>
        </w:rPr>
        <w:t> </w:t>
      </w:r>
    </w:p>
    <w:p w14:paraId="0C3FD0CC" w14:textId="77777777" w:rsidR="00AD2B1F" w:rsidRDefault="00AD2B1F" w:rsidP="00AD2B1F">
      <w:pPr>
        <w:spacing w:after="0" w:line="240" w:lineRule="auto"/>
        <w:ind w:right="121"/>
        <w:jc w:val="center"/>
        <w:rPr>
          <w:rFonts w:eastAsia="Times New Roman" w:cs="Times New Roman"/>
          <w:b/>
        </w:rPr>
      </w:pPr>
    </w:p>
    <w:p w14:paraId="0739E2C7" w14:textId="77777777" w:rsidR="00AD2B1F" w:rsidRPr="00702312" w:rsidRDefault="00AD2B1F" w:rsidP="00AD2B1F">
      <w:pPr>
        <w:spacing w:after="0"/>
        <w:ind w:right="119"/>
        <w:jc w:val="center"/>
        <w:rPr>
          <w:rFonts w:eastAsia="Times New Roman" w:cs="Times New Roman"/>
          <w:bCs/>
          <w:sz w:val="32"/>
        </w:rPr>
      </w:pPr>
      <w:r w:rsidRPr="00702312">
        <w:rPr>
          <w:rFonts w:eastAsia="Times New Roman" w:cs="Times New Roman"/>
          <w:bCs/>
          <w:sz w:val="32"/>
        </w:rPr>
        <w:t>по дисциплине</w:t>
      </w:r>
    </w:p>
    <w:p w14:paraId="52BD9667" w14:textId="77777777" w:rsidR="00AD2B1F" w:rsidRPr="00702312" w:rsidRDefault="00AD2B1F" w:rsidP="00AD2B1F">
      <w:pPr>
        <w:spacing w:after="0" w:line="240" w:lineRule="auto"/>
        <w:ind w:firstLine="142"/>
        <w:jc w:val="center"/>
        <w:rPr>
          <w:rFonts w:eastAsia="Times New Roman" w:cs="Times New Roman"/>
          <w:bCs/>
          <w:sz w:val="32"/>
          <w:shd w:val="clear" w:color="auto" w:fill="FFFF00"/>
        </w:rPr>
      </w:pPr>
      <w:r w:rsidRPr="00702312">
        <w:rPr>
          <w:rFonts w:eastAsia="Times New Roman" w:cs="Times New Roman"/>
          <w:bCs/>
          <w:sz w:val="32"/>
        </w:rPr>
        <w:t>«Машинно-ориентированные языки программирования»</w:t>
      </w:r>
    </w:p>
    <w:p w14:paraId="4E3FCA67" w14:textId="77777777" w:rsidR="00AD2B1F" w:rsidRPr="00702312" w:rsidRDefault="00AD2B1F" w:rsidP="00AD2B1F">
      <w:pPr>
        <w:spacing w:after="0" w:line="240" w:lineRule="auto"/>
        <w:ind w:firstLine="142"/>
        <w:jc w:val="center"/>
        <w:rPr>
          <w:rFonts w:asciiTheme="minorHAnsi" w:eastAsia="Times New Roman" w:hAnsiTheme="minorHAnsi" w:cs="Times New Roman"/>
        </w:rPr>
      </w:pPr>
    </w:p>
    <w:p w14:paraId="0044BB39" w14:textId="77777777" w:rsidR="00AD2B1F" w:rsidRPr="00702312" w:rsidRDefault="00AD2B1F" w:rsidP="00AD2B1F">
      <w:pPr>
        <w:spacing w:after="0" w:line="240" w:lineRule="auto"/>
        <w:rPr>
          <w:rFonts w:eastAsia="Times New Roman" w:cs="Times New Roman"/>
          <w:sz w:val="32"/>
          <w:shd w:val="clear" w:color="auto" w:fill="FFFF00"/>
        </w:rPr>
      </w:pPr>
    </w:p>
    <w:p w14:paraId="67CF191A" w14:textId="77777777" w:rsidR="00AD2B1F" w:rsidRDefault="00AD2B1F" w:rsidP="00AD2B1F">
      <w:pPr>
        <w:spacing w:after="0" w:line="240" w:lineRule="auto"/>
        <w:ind w:firstLine="142"/>
        <w:jc w:val="center"/>
        <w:rPr>
          <w:rFonts w:eastAsia="Times New Roman" w:cs="Times New Roman"/>
        </w:rPr>
      </w:pPr>
    </w:p>
    <w:p w14:paraId="0F02D869" w14:textId="77777777" w:rsidR="00AD2B1F" w:rsidRDefault="00AD2B1F" w:rsidP="00AD2B1F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7B34ED76" w14:textId="77777777" w:rsidR="00AD2B1F" w:rsidRDefault="00AD2B1F" w:rsidP="00AD2B1F">
      <w:pPr>
        <w:spacing w:after="0" w:line="240" w:lineRule="auto"/>
        <w:ind w:firstLine="4962"/>
        <w:rPr>
          <w:rFonts w:eastAsia="Times New Roman" w:cs="Times New Roman"/>
          <w:b/>
        </w:rPr>
      </w:pPr>
    </w:p>
    <w:p w14:paraId="3886C659" w14:textId="77777777" w:rsidR="00AD2B1F" w:rsidRDefault="00AD2B1F" w:rsidP="00AD2B1F">
      <w:pPr>
        <w:spacing w:after="0"/>
        <w:ind w:firstLine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Выполнил: </w:t>
      </w:r>
      <w:r>
        <w:rPr>
          <w:rFonts w:eastAsia="Times New Roman" w:cs="Times New Roman"/>
        </w:rPr>
        <w:t>студент группы ТКИ-342</w:t>
      </w:r>
    </w:p>
    <w:p w14:paraId="25740F30" w14:textId="77777777" w:rsidR="00AD2B1F" w:rsidRDefault="00AD2B1F" w:rsidP="00AD2B1F">
      <w:pPr>
        <w:spacing w:after="0"/>
        <w:ind w:left="3970" w:firstLine="708"/>
        <w:rPr>
          <w:rFonts w:eastAsia="Times New Roman" w:cs="Times New Roman"/>
        </w:rPr>
      </w:pPr>
      <w:r>
        <w:rPr>
          <w:rFonts w:eastAsia="Times New Roman" w:cs="Times New Roman"/>
        </w:rPr>
        <w:t>Фещенко В. А.</w:t>
      </w:r>
    </w:p>
    <w:p w14:paraId="70776985" w14:textId="77777777" w:rsidR="00AD2B1F" w:rsidRDefault="00AD2B1F" w:rsidP="00AD2B1F">
      <w:pPr>
        <w:spacing w:after="0"/>
        <w:ind w:firstLine="4962"/>
        <w:rPr>
          <w:rFonts w:eastAsia="Times New Roman" w:cs="Times New Roman"/>
          <w:b/>
        </w:rPr>
      </w:pPr>
    </w:p>
    <w:p w14:paraId="3017FF4A" w14:textId="77777777" w:rsidR="00AD2B1F" w:rsidRDefault="00AD2B1F" w:rsidP="00AD2B1F">
      <w:pPr>
        <w:spacing w:after="0"/>
        <w:ind w:left="4678"/>
        <w:rPr>
          <w:rFonts w:eastAsia="Times New Roman" w:cs="Times New Roman"/>
        </w:rPr>
      </w:pPr>
      <w:r>
        <w:rPr>
          <w:rFonts w:eastAsia="Times New Roman" w:cs="Times New Roman"/>
          <w:b/>
        </w:rPr>
        <w:t xml:space="preserve">Проверил: </w:t>
      </w:r>
      <w:r>
        <w:rPr>
          <w:rFonts w:eastAsia="Times New Roman" w:cs="Times New Roman"/>
        </w:rPr>
        <w:t xml:space="preserve">доцент кафедры </w:t>
      </w:r>
      <w:proofErr w:type="spellStart"/>
      <w:r>
        <w:rPr>
          <w:rFonts w:eastAsia="Times New Roman" w:cs="Times New Roman"/>
        </w:rPr>
        <w:t>УиЗИ</w:t>
      </w:r>
      <w:proofErr w:type="spellEnd"/>
      <w:r>
        <w:rPr>
          <w:rFonts w:eastAsia="Times New Roman" w:cs="Times New Roman"/>
        </w:rPr>
        <w:t>, к.т.н. Логинова Л. Н.</w:t>
      </w:r>
    </w:p>
    <w:p w14:paraId="23A989FC" w14:textId="77777777" w:rsidR="00AD2B1F" w:rsidRDefault="00AD2B1F" w:rsidP="00AD2B1F">
      <w:pPr>
        <w:spacing w:after="0"/>
        <w:ind w:firstLine="540"/>
        <w:rPr>
          <w:rFonts w:eastAsia="Times New Roman" w:cs="Times New Roman"/>
        </w:rPr>
      </w:pPr>
    </w:p>
    <w:p w14:paraId="3A1F42B1" w14:textId="77777777" w:rsidR="00AD2B1F" w:rsidRDefault="00AD2B1F" w:rsidP="00AD2B1F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5C4E5857" w14:textId="77777777" w:rsidR="00AD2B1F" w:rsidRDefault="00AD2B1F" w:rsidP="00AD2B1F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449FEBDB" w14:textId="77777777" w:rsidR="00AD2B1F" w:rsidRDefault="00AD2B1F" w:rsidP="00AD2B1F">
      <w:pPr>
        <w:suppressAutoHyphens/>
        <w:spacing w:before="240" w:after="0" w:line="240" w:lineRule="auto"/>
        <w:ind w:right="45"/>
        <w:rPr>
          <w:rFonts w:eastAsia="Times New Roman" w:cs="Times New Roman"/>
          <w:b/>
          <w:shd w:val="clear" w:color="auto" w:fill="FFFFFF"/>
        </w:rPr>
      </w:pPr>
    </w:p>
    <w:p w14:paraId="4627F9C3" w14:textId="77777777" w:rsidR="00AD2B1F" w:rsidRDefault="00AD2B1F" w:rsidP="00AD2B1F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  <w:r>
        <w:rPr>
          <w:rFonts w:eastAsia="Times New Roman" w:cs="Times New Roman"/>
          <w:b/>
          <w:shd w:val="clear" w:color="auto" w:fill="FFFFFF"/>
        </w:rPr>
        <w:t>Москва 2022 г.</w:t>
      </w:r>
    </w:p>
    <w:p w14:paraId="06A59971" w14:textId="77777777" w:rsidR="00AD2B1F" w:rsidRDefault="00AD2B1F" w:rsidP="00AD2B1F">
      <w:pPr>
        <w:suppressAutoHyphens/>
        <w:spacing w:before="240" w:after="0" w:line="240" w:lineRule="auto"/>
        <w:ind w:right="45"/>
        <w:jc w:val="center"/>
        <w:rPr>
          <w:rFonts w:eastAsia="Times New Roman" w:cs="Times New Roman"/>
          <w:b/>
          <w:shd w:val="clear" w:color="auto" w:fill="FFFFFF"/>
        </w:rPr>
      </w:pPr>
    </w:p>
    <w:p w14:paraId="506BAA23" w14:textId="77777777" w:rsidR="00AC3B9E" w:rsidRDefault="00AC3B9E" w:rsidP="00AC3B9E">
      <w:pPr>
        <w:jc w:val="center"/>
        <w:rPr>
          <w:b/>
          <w:bCs/>
        </w:rPr>
      </w:pPr>
      <w:r>
        <w:rPr>
          <w:b/>
          <w:bCs/>
        </w:rPr>
        <w:t>Цель работы</w:t>
      </w:r>
    </w:p>
    <w:p w14:paraId="4D6ACFEA" w14:textId="77777777" w:rsidR="00AC3B9E" w:rsidRDefault="00AC3B9E" w:rsidP="00AC3B9E">
      <w:pPr>
        <w:spacing w:line="240" w:lineRule="auto"/>
        <w:ind w:firstLine="708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>Применение на практике навыков разработки программ на языке Ассемблера.</w:t>
      </w:r>
    </w:p>
    <w:p w14:paraId="15B71DA0" w14:textId="77777777" w:rsidR="00AC3B9E" w:rsidRDefault="00AC3B9E" w:rsidP="00AC3B9E">
      <w:pPr>
        <w:jc w:val="center"/>
        <w:rPr>
          <w:b/>
          <w:bCs/>
          <w:color w:val="000000" w:themeColor="text1"/>
        </w:rPr>
      </w:pPr>
      <w:r>
        <w:rPr>
          <w:b/>
          <w:bCs/>
        </w:rPr>
        <w:t>Постановка задачи</w:t>
      </w:r>
    </w:p>
    <w:p w14:paraId="2CF83FE5" w14:textId="1428E8D2" w:rsidR="00AC3B9E" w:rsidRDefault="00AC3B9E" w:rsidP="00AC3B9E">
      <w:pPr>
        <w:spacing w:line="240" w:lineRule="auto"/>
        <w:ind w:firstLine="708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 xml:space="preserve">Реализовать вычисление заданного выражения как ассемблерную вставку в программе на языке С++. </w:t>
      </w:r>
    </w:p>
    <w:p w14:paraId="4AB7F395" w14:textId="77777777" w:rsidR="00AC3B9E" w:rsidRDefault="00AC3B9E" w:rsidP="00AC3B9E">
      <w:pPr>
        <w:spacing w:line="240" w:lineRule="auto"/>
        <w:ind w:firstLine="708"/>
        <w:rPr>
          <w:rFonts w:cs="Times New Roman"/>
          <w:noProof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>Примечание: Все величины являются целочисленными. А,</w:t>
      </w:r>
      <w:r>
        <w:rPr>
          <w:rFonts w:cs="Times New Roman"/>
          <w:noProof/>
          <w:szCs w:val="28"/>
          <w:lang w:val="en-US" w:eastAsia="ru-RU"/>
        </w:rPr>
        <w:t>B</w:t>
      </w:r>
      <w:r>
        <w:rPr>
          <w:rFonts w:cs="Times New Roman"/>
          <w:noProof/>
          <w:szCs w:val="28"/>
          <w:lang w:eastAsia="ru-RU"/>
        </w:rPr>
        <w:t>,</w:t>
      </w:r>
      <w:r>
        <w:rPr>
          <w:rFonts w:cs="Times New Roman"/>
          <w:noProof/>
          <w:szCs w:val="28"/>
          <w:lang w:val="en-US" w:eastAsia="ru-RU"/>
        </w:rPr>
        <w:t>C</w:t>
      </w:r>
      <w:r>
        <w:rPr>
          <w:rFonts w:cs="Times New Roman"/>
          <w:noProof/>
          <w:szCs w:val="28"/>
          <w:lang w:eastAsia="ru-RU"/>
        </w:rPr>
        <w:t xml:space="preserve"> –массивы. Если у массива указан один идекс, подразумевается, что он одномерный, если два индекса – двумерный. Индекс </w:t>
      </w:r>
      <w:r>
        <w:rPr>
          <w:rFonts w:cs="Times New Roman"/>
          <w:noProof/>
          <w:szCs w:val="28"/>
          <w:lang w:val="en-US" w:eastAsia="ru-RU"/>
        </w:rPr>
        <w:t>i</w:t>
      </w:r>
      <w:r>
        <w:rPr>
          <w:rFonts w:cs="Times New Roman"/>
          <w:noProof/>
          <w:szCs w:val="28"/>
          <w:lang w:eastAsia="ru-RU"/>
        </w:rPr>
        <w:t>=1,2,3.</w:t>
      </w:r>
    </w:p>
    <w:p w14:paraId="0E08683C" w14:textId="77777777" w:rsidR="00AC3B9E" w:rsidRDefault="00AC3B9E" w:rsidP="00AC3B9E">
      <w:pPr>
        <w:spacing w:line="240" w:lineRule="auto"/>
        <w:ind w:firstLine="708"/>
        <w:rPr>
          <w:rFonts w:cs="Times New Roman"/>
          <w:noProof/>
          <w:color w:val="000000" w:themeColor="text1"/>
          <w:szCs w:val="28"/>
          <w:lang w:eastAsia="ru-RU"/>
        </w:rPr>
      </w:pPr>
      <w:r>
        <w:rPr>
          <w:rFonts w:cs="Times New Roman"/>
          <w:noProof/>
          <w:szCs w:val="28"/>
          <w:lang w:eastAsia="ru-RU"/>
        </w:rPr>
        <w:t>Обработайте ситуацию возможного переполнения.</w:t>
      </w:r>
    </w:p>
    <w:p w14:paraId="1FD25E9D" w14:textId="4A9D07C2" w:rsidR="001A5A55" w:rsidRDefault="00AC3B9E">
      <w:pPr>
        <w:rPr>
          <w:rFonts w:eastAsiaTheme="minorEastAsia" w:cs="Times New Roman"/>
          <w:noProof/>
        </w:rPr>
      </w:pPr>
      <w:r w:rsidRPr="00AC3B9E">
        <w:rPr>
          <w:rFonts w:eastAsiaTheme="minorEastAsia" w:cs="Times New Roman"/>
          <w:noProof/>
        </w:rPr>
        <w:t xml:space="preserve">14) </w:t>
      </w:r>
      <m:oMath>
        <m:r>
          <w:rPr>
            <w:rFonts w:ascii="Cambria Math" w:hAnsi="Cambria Math"/>
          </w:rPr>
          <m:t>X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(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∙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e>
        </m:nary>
        <m:r>
          <w:rPr>
            <w:rFonts w:ascii="Cambria Math" w:hAnsi="Cambria Math"/>
          </w:rPr>
          <m:t>)+</m:t>
        </m:r>
        <m:r>
          <w:rPr>
            <w:rFonts w:ascii="Cambria Math" w:eastAsiaTheme="minorEastAsia" w:hAnsi="Cambria Math"/>
          </w:rPr>
          <m:t>Y</m:t>
        </m:r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e>
        </m:nary>
      </m:oMath>
    </w:p>
    <w:p w14:paraId="0811D979" w14:textId="61B5B398" w:rsidR="00AC3B9E" w:rsidRDefault="00AC3B9E" w:rsidP="00AC3B9E">
      <w:pPr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Блок схема алгоритма</w:t>
      </w:r>
    </w:p>
    <w:p w14:paraId="7742AFEA" w14:textId="77777777" w:rsidR="00247E5E" w:rsidRDefault="00247E5E" w:rsidP="00247E5E">
      <w:pPr>
        <w:keepNext/>
        <w:ind w:firstLine="0"/>
        <w:jc w:val="center"/>
      </w:pPr>
      <w:r>
        <w:object w:dxaOrig="2408" w:dyaOrig="11536" w14:anchorId="7A2C77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6pt;height:378pt" o:ole="">
            <v:imagedata r:id="rId5" o:title=""/>
          </v:shape>
          <o:OLEObject Type="Embed" ProgID="Visio.Drawing.11" ShapeID="_x0000_i1025" DrawAspect="Content" ObjectID="_1732294515" r:id="rId6"/>
        </w:object>
      </w:r>
    </w:p>
    <w:p w14:paraId="12B7BDA4" w14:textId="4F9FA853" w:rsidR="00247E5E" w:rsidRDefault="00247E5E" w:rsidP="00247E5E">
      <w:pPr>
        <w:pStyle w:val="a6"/>
        <w:jc w:val="center"/>
        <w:rPr>
          <w:b/>
          <w:bCs/>
          <w:sz w:val="28"/>
          <w:szCs w:val="28"/>
        </w:rPr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- Блок-схема алгоритма</w:t>
      </w:r>
    </w:p>
    <w:p w14:paraId="4610B127" w14:textId="77777777" w:rsidR="00AC3B9E" w:rsidRDefault="00AC3B9E" w:rsidP="00AC3B9E">
      <w:pPr>
        <w:ind w:firstLine="0"/>
        <w:jc w:val="center"/>
        <w:rPr>
          <w:b/>
          <w:bCs/>
          <w:szCs w:val="28"/>
          <w:lang w:val="en-US"/>
        </w:rPr>
      </w:pPr>
      <w:r>
        <w:rPr>
          <w:b/>
          <w:bCs/>
          <w:szCs w:val="28"/>
        </w:rPr>
        <w:lastRenderedPageBreak/>
        <w:t>Код</w:t>
      </w:r>
      <w:r>
        <w:rPr>
          <w:b/>
          <w:bCs/>
          <w:szCs w:val="28"/>
          <w:lang w:val="en-US"/>
        </w:rPr>
        <w:t xml:space="preserve"> </w:t>
      </w:r>
      <w:r>
        <w:rPr>
          <w:b/>
          <w:bCs/>
          <w:szCs w:val="28"/>
        </w:rPr>
        <w:t>программы</w:t>
      </w:r>
    </w:p>
    <w:p w14:paraId="555B9D5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36B0684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&lt;random&gt;</w:t>
      </w:r>
    </w:p>
    <w:p w14:paraId="289E2D5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iomanip</w:t>
      </w:r>
      <w:proofErr w:type="spellEnd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573D19A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E0DC90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1E4DAB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53A796E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5;</w:t>
      </w:r>
      <w:proofErr w:type="gramEnd"/>
    </w:p>
    <w:p w14:paraId="5F547EB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3;</w:t>
      </w:r>
      <w:proofErr w:type="gramEnd"/>
    </w:p>
    <w:p w14:paraId="478D52A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A877E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</w:p>
    <w:p w14:paraId="410DC63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487932B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random_devic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C9CA74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gramEnd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mt19937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d</w:t>
      </w:r>
      <w:proofErr w:type="spellEnd"/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()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0C9F2C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uniform_int_distribution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min, max);</w:t>
      </w:r>
    </w:p>
    <w:p w14:paraId="6E72DD8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A8A6A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uni</w:t>
      </w:r>
      <w:proofErr w:type="spellEnd"/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(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ng</w:t>
      </w:r>
      <w:proofErr w:type="spellEnd"/>
      <w:proofErr w:type="gramStart"/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)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2C0F552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341866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CD750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Array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]) </w:t>
      </w:r>
    </w:p>
    <w:p w14:paraId="5C0F916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C4A83B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1AC1F7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340924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F3819B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3F413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Matri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]) </w:t>
      </w:r>
    </w:p>
    <w:p w14:paraId="33B6D77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874D84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59B0DA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867163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AC3B9E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5CCC47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B9A5D8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C01E7E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102A015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682A64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D31975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8771C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term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2125516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notherCounter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2FB0183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0;</w:t>
      </w:r>
      <w:proofErr w:type="gramEnd"/>
    </w:p>
    <w:p w14:paraId="119E9B6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Bytes =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4;</w:t>
      </w:r>
      <w:proofErr w:type="gramEnd"/>
    </w:p>
    <w:p w14:paraId="0CBC7D9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overflow = </w:t>
      </w:r>
      <w:proofErr w:type="gramStart"/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14:paraId="362A9BB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A3919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D163CB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A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 = {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  <w:proofErr w:type="gramEnd"/>
    </w:p>
    <w:p w14:paraId="0923AB3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C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 = {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  <w:proofErr w:type="gramEnd"/>
    </w:p>
    <w:p w14:paraId="386C577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B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 = {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  <w:proofErr w:type="gramEnd"/>
    </w:p>
    <w:p w14:paraId="2F652F9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7DEFA1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Array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A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proofErr w:type="gramEnd"/>
    </w:p>
    <w:p w14:paraId="202CF61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Array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C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proofErr w:type="gramEnd"/>
    </w:p>
    <w:p w14:paraId="77EA5B0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randomMatri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(B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proofErr w:type="gramEnd"/>
    </w:p>
    <w:p w14:paraId="74B2E0A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60464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X: 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X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 Y: 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Y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73BCE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23820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A: 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D3F12C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37C0B29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690113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::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(3)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A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0FF133F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33633B3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0E34E1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nB</w:t>
      </w:r>
      <w:proofErr w:type="spellEnd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: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B37F9D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1D79528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525FCFB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B03FF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492A36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894450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::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(3)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B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[j];</w:t>
      </w:r>
    </w:p>
    <w:p w14:paraId="7B28A20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0DD2F9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2077016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7EA97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nC</w:t>
      </w:r>
      <w:proofErr w:type="spellEnd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: 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636E44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C3B9E">
        <w:rPr>
          <w:rFonts w:ascii="Consolas" w:hAnsi="Consolas" w:cs="Consolas"/>
          <w:color w:val="2B91AF"/>
          <w:sz w:val="19"/>
          <w:szCs w:val="19"/>
          <w:lang w:val="en-US"/>
        </w:rPr>
        <w:t>size_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2E1947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030AB84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::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etw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(3)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C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4D4B99F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685D5D7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result = X *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Σ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proofErr w:type="gram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A_i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 * 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B_i_j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) + Y * </w:t>
      </w:r>
      <w:r>
        <w:rPr>
          <w:rFonts w:ascii="Consolas" w:hAnsi="Consolas" w:cs="Consolas"/>
          <w:color w:val="008000"/>
          <w:sz w:val="19"/>
          <w:szCs w:val="19"/>
        </w:rPr>
        <w:t>Σ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C_i</w:t>
      </w:r>
      <w:proofErr w:type="spellEnd"/>
    </w:p>
    <w:p w14:paraId="60D851F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5CD242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__</w:t>
      </w:r>
      <w:proofErr w:type="spellStart"/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asm</w:t>
      </w:r>
      <w:proofErr w:type="spellEnd"/>
    </w:p>
    <w:p w14:paraId="09EFF70F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5E5B19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pushad</w:t>
      </w:r>
      <w:proofErr w:type="spellEnd"/>
    </w:p>
    <w:p w14:paraId="67DB086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14:paraId="58DF599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7D232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ea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</w:p>
    <w:p w14:paraId="5ABAE14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E60D3D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AB5BF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ea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C</w:t>
      </w:r>
    </w:p>
    <w:p w14:paraId="0FF3AE1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6A1AA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_sum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Σ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C_i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0B8CFC9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C20B3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jo except</w:t>
      </w:r>
    </w:p>
    <w:p w14:paraId="4135DE5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AA00F9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term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982049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4</w:t>
      </w:r>
    </w:p>
    <w:p w14:paraId="0BF709A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oop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_sum</w:t>
      </w:r>
      <w:proofErr w:type="spellEnd"/>
    </w:p>
    <w:p w14:paraId="1F3AC5D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term</w:t>
      </w:r>
    </w:p>
    <w:p w14:paraId="2CC5292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Y 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//Y * </w:t>
      </w:r>
      <w:r>
        <w:rPr>
          <w:rFonts w:ascii="Consolas" w:hAnsi="Consolas" w:cs="Consolas"/>
          <w:color w:val="008000"/>
          <w:sz w:val="19"/>
          <w:szCs w:val="19"/>
        </w:rPr>
        <w:t>Σ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C_i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22C827F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jo except</w:t>
      </w:r>
    </w:p>
    <w:p w14:paraId="73B1F90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result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0DAC957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term, 0</w:t>
      </w:r>
    </w:p>
    <w:p w14:paraId="30EF723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CFD7C5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Σ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proofErr w:type="gram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A_i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 * 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B_i_j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5398506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55152D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ea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A</w:t>
      </w:r>
    </w:p>
    <w:p w14:paraId="6BE2D5C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ea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B</w:t>
      </w:r>
    </w:p>
    <w:p w14:paraId="782FC91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C42988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</w:p>
    <w:p w14:paraId="01E241C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0</w:t>
      </w:r>
    </w:p>
    <w:p w14:paraId="6002DEE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92E8C8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_loop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9D1050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14:paraId="22B9F6E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5341688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F5341B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jo except</w:t>
      </w:r>
    </w:p>
    <w:p w14:paraId="080C879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term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63BB30C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F4A481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</w:p>
    <w:p w14:paraId="7FBC440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Bytes</w:t>
      </w:r>
    </w:p>
    <w:p w14:paraId="748A26F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7306BA8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oop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_loop</w:t>
      </w:r>
      <w:proofErr w:type="spellEnd"/>
    </w:p>
    <w:p w14:paraId="642DFE2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7BA11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notherCounter</w:t>
      </w:r>
      <w:proofErr w:type="spellEnd"/>
    </w:p>
    <w:p w14:paraId="48DFCC6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notherCounter</w:t>
      </w:r>
      <w:proofErr w:type="spellEnd"/>
    </w:p>
    <w:p w14:paraId="4CB1EF46" w14:textId="7777777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u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ytes</w:t>
      </w:r>
      <w:proofErr w:type="spellEnd"/>
    </w:p>
    <w:p w14:paraId="6135386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lea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B</w:t>
      </w:r>
    </w:p>
    <w:p w14:paraId="51C2B24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d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353EDB6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si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4</w:t>
      </w:r>
    </w:p>
    <w:p w14:paraId="47732D45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</w:p>
    <w:p w14:paraId="289C94C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c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, 1</w:t>
      </w:r>
    </w:p>
    <w:p w14:paraId="1A042834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inc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</w:p>
    <w:p w14:paraId="2C87162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mp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b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rrSize</w:t>
      </w:r>
      <w:proofErr w:type="spellEnd"/>
    </w:p>
    <w:p w14:paraId="556A9A8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jg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fter_loop</w:t>
      </w:r>
      <w:proofErr w:type="spellEnd"/>
    </w:p>
    <w:p w14:paraId="75B7399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loop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_loop</w:t>
      </w:r>
      <w:proofErr w:type="spellEnd"/>
    </w:p>
    <w:p w14:paraId="1129E63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F71D66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after_loop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D39E72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165D1E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mov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, term 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//X *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Σ</w:t>
      </w:r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(</w:t>
      </w:r>
      <w:proofErr w:type="spellStart"/>
      <w:proofErr w:type="gram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A_i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 xml:space="preserve"> * </w:t>
      </w:r>
      <w:proofErr w:type="spellStart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B_i_j</w:t>
      </w:r>
      <w:proofErr w:type="spellEnd"/>
      <w:r w:rsidRPr="00AC3B9E">
        <w:rPr>
          <w:rFonts w:ascii="Consolas" w:hAnsi="Consolas" w:cs="Consolas"/>
          <w:color w:val="008000"/>
          <w:sz w:val="19"/>
          <w:szCs w:val="19"/>
          <w:lang w:val="en-US"/>
        </w:rPr>
        <w:t>)</w:t>
      </w:r>
    </w:p>
    <w:p w14:paraId="4A328C1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mul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X</w:t>
      </w:r>
    </w:p>
    <w:p w14:paraId="1035544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jo except</w:t>
      </w:r>
    </w:p>
    <w:p w14:paraId="68EE0BCA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result,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eax</w:t>
      </w:r>
      <w:proofErr w:type="spellEnd"/>
    </w:p>
    <w:p w14:paraId="0F473DD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1C4BC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jmp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no_trouble</w:t>
      </w:r>
      <w:proofErr w:type="spellEnd"/>
    </w:p>
    <w:p w14:paraId="4794EA7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F49048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xcept:</w:t>
      </w:r>
    </w:p>
    <w:p w14:paraId="5F4FEFF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B5164B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add overflow, 1</w:t>
      </w:r>
    </w:p>
    <w:p w14:paraId="76250CFD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704CA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no_trouble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D38AD1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2255BEE0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popad</w:t>
      </w:r>
      <w:proofErr w:type="spellEnd"/>
    </w:p>
    <w:p w14:paraId="4E885797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F9508E1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382957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(overflow)</w:t>
      </w:r>
    </w:p>
    <w:p w14:paraId="73AC4453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2C6258E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noverflow</w:t>
      </w:r>
      <w:proofErr w:type="spellEnd"/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9B86BC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478CC572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C3B9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7E7F76A9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AF81FD6" w14:textId="77777777" w:rsidR="00AC3B9E" w:rsidRP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std::</w:t>
      </w:r>
      <w:proofErr w:type="spellStart"/>
      <w:proofErr w:type="gram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</w:t>
      </w:r>
      <w:r w:rsidRPr="00AC3B9E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C3B9E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BEA4B0E" w14:textId="7777777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C3B9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64E2ABC" w14:textId="7777777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14:paraId="7FCA2F2E" w14:textId="41E67245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40BA8926" w14:textId="60A98DD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63B34F97" w14:textId="71012F91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558AB41A" w14:textId="452C2EF9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4B12E504" w14:textId="2EE8AD23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2F46D3A9" w14:textId="7777777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743642B2" w14:textId="77777777" w:rsidR="00AC3B9E" w:rsidRDefault="00AC3B9E" w:rsidP="00AC3B9E">
      <w:pPr>
        <w:spacing w:line="256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Результат выполнения программы</w:t>
      </w:r>
    </w:p>
    <w:p w14:paraId="709D6CF1" w14:textId="77777777" w:rsidR="00AC3B9E" w:rsidRDefault="00AC3B9E" w:rsidP="00AC3B9E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14:paraId="3FAD2CC4" w14:textId="77777777" w:rsidR="00AC3B9E" w:rsidRDefault="00AC3B9E" w:rsidP="00AC3B9E">
      <w:pPr>
        <w:keepNext/>
        <w:jc w:val="center"/>
      </w:pPr>
      <w:r w:rsidRPr="00AC3B9E">
        <w:rPr>
          <w:i/>
        </w:rPr>
        <w:drawing>
          <wp:inline distT="0" distB="0" distL="0" distR="0" wp14:anchorId="134D38DE" wp14:editId="148B5FCA">
            <wp:extent cx="1943371" cy="2019582"/>
            <wp:effectExtent l="0" t="0" r="0" b="0"/>
            <wp:docPr id="2" name="Рисунок 2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2019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F75E5" w14:textId="4F5E5DB6" w:rsidR="00AC3B9E" w:rsidRDefault="00AC3B9E" w:rsidP="00AC3B9E">
      <w:pPr>
        <w:pStyle w:val="a6"/>
        <w:jc w:val="center"/>
      </w:pPr>
      <w:r>
        <w:t xml:space="preserve">Рисунок </w:t>
      </w:r>
      <w:fldSimple w:instr=" SEQ Рисунок \* ARABIC ">
        <w:r w:rsidR="00247E5E">
          <w:rPr>
            <w:noProof/>
          </w:rPr>
          <w:t>2</w:t>
        </w:r>
      </w:fldSimple>
      <w:r>
        <w:rPr>
          <w:lang w:val="en-US"/>
        </w:rPr>
        <w:t xml:space="preserve"> - </w:t>
      </w:r>
      <w:r>
        <w:t>Результат выполнения программы</w:t>
      </w:r>
    </w:p>
    <w:p w14:paraId="12C9D5ED" w14:textId="77777777" w:rsidR="00AC3B9E" w:rsidRDefault="00AC3B9E" w:rsidP="00AC3B9E">
      <w:pPr>
        <w:spacing w:line="256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Вывод</w:t>
      </w:r>
    </w:p>
    <w:p w14:paraId="64209221" w14:textId="77777777" w:rsidR="00AC3B9E" w:rsidRDefault="00AC3B9E" w:rsidP="00AC3B9E">
      <w:r>
        <w:lastRenderedPageBreak/>
        <w:t>В ходе выполнения Индивидуального Задания № 1 по дисциплине «Машинно-ориентированные языки программирования» были приобретены навыки разработки программ на языке ассемблера.</w:t>
      </w:r>
    </w:p>
    <w:p w14:paraId="1E360C78" w14:textId="77777777" w:rsidR="00AC3B9E" w:rsidRPr="00AC3B9E" w:rsidRDefault="00AC3B9E" w:rsidP="00AC3B9E">
      <w:pPr>
        <w:rPr>
          <w:lang w:val="en-US"/>
        </w:rPr>
      </w:pPr>
    </w:p>
    <w:sectPr w:rsidR="00AC3B9E" w:rsidRPr="00AC3B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47D5"/>
    <w:rsid w:val="001A5A55"/>
    <w:rsid w:val="00247E5E"/>
    <w:rsid w:val="008347D5"/>
    <w:rsid w:val="00AC3B9E"/>
    <w:rsid w:val="00AD2B1F"/>
    <w:rsid w:val="00CC3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D0D02C"/>
  <w15:chartTrackingRefBased/>
  <w15:docId w15:val="{350AB294-003A-43C8-A966-DBF8B103A7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2B1F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CC33A3"/>
    <w:pPr>
      <w:keepNext/>
      <w:keepLines/>
      <w:suppressAutoHyphens/>
      <w:spacing w:before="280" w:after="28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semiHidden/>
    <w:unhideWhenUsed/>
    <w:qFormat/>
    <w:rsid w:val="00CC33A3"/>
    <w:pPr>
      <w:keepNext/>
      <w:keepLines/>
      <w:suppressAutoHyphens/>
      <w:spacing w:after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autoRedefine/>
    <w:uiPriority w:val="10"/>
    <w:qFormat/>
    <w:rsid w:val="00CC33A3"/>
    <w:pPr>
      <w:keepNext/>
      <w:keepLines/>
      <w:pageBreakBefore/>
      <w:suppressAutoHyphens/>
      <w:spacing w:before="280" w:after="280"/>
      <w:contextualSpacing/>
      <w:jc w:val="center"/>
    </w:pPr>
    <w:rPr>
      <w:rFonts w:eastAsiaTheme="majorEastAsia" w:cstheme="majorBidi"/>
      <w:b/>
      <w:caps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CC33A3"/>
    <w:rPr>
      <w:rFonts w:ascii="Times New Roman" w:eastAsiaTheme="majorEastAsia" w:hAnsi="Times New Roman" w:cstheme="majorBidi"/>
      <w:b/>
      <w:caps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CC33A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1">
    <w:name w:val="Заголовок 1 с номером"/>
    <w:basedOn w:val="1"/>
    <w:autoRedefine/>
    <w:qFormat/>
    <w:rsid w:val="00CC33A3"/>
  </w:style>
  <w:style w:type="paragraph" w:customStyle="1" w:styleId="21">
    <w:name w:val="Заголовок 2 с номером"/>
    <w:basedOn w:val="2"/>
    <w:autoRedefine/>
    <w:qFormat/>
    <w:rsid w:val="00CC33A3"/>
  </w:style>
  <w:style w:type="character" w:styleId="a5">
    <w:name w:val="Placeholder Text"/>
    <w:basedOn w:val="a0"/>
    <w:uiPriority w:val="99"/>
    <w:semiHidden/>
    <w:rsid w:val="00AC3B9E"/>
    <w:rPr>
      <w:color w:val="808080"/>
    </w:rPr>
  </w:style>
  <w:style w:type="paragraph" w:styleId="a6">
    <w:name w:val="caption"/>
    <w:basedOn w:val="a"/>
    <w:next w:val="a"/>
    <w:uiPriority w:val="35"/>
    <w:unhideWhenUsed/>
    <w:qFormat/>
    <w:rsid w:val="00AC3B9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83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95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6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93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9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09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33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12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6</Pages>
  <Words>621</Words>
  <Characters>354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щенко Вячеслав Александрович</dc:creator>
  <cp:keywords/>
  <dc:description/>
  <cp:lastModifiedBy>Фещенко Вячеслав Александрович</cp:lastModifiedBy>
  <cp:revision>3</cp:revision>
  <dcterms:created xsi:type="dcterms:W3CDTF">2022-12-11T16:38:00Z</dcterms:created>
  <dcterms:modified xsi:type="dcterms:W3CDTF">2022-12-11T17:09:00Z</dcterms:modified>
</cp:coreProperties>
</file>